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82F" w:rsidRPr="00C826A3" w:rsidRDefault="00610B9E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>
        <w:object w:dxaOrig="10826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0pt;height:82.5pt" o:ole="">
            <v:imagedata r:id="rId6" o:title=""/>
          </v:shape>
          <o:OLEObject Type="Embed" ProgID="Visio.Drawing.11" ShapeID="_x0000_i1029" DrawAspect="Content" ObjectID="_1581774254" r:id="rId7"/>
        </w:objec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62480</wp:posOffset>
                </wp:positionH>
                <wp:positionV relativeFrom="paragraph">
                  <wp:posOffset>31750</wp:posOffset>
                </wp:positionV>
                <wp:extent cx="2095500" cy="543560"/>
                <wp:effectExtent l="10795" t="5080" r="8255" b="13335"/>
                <wp:wrapNone/>
                <wp:docPr id="21" name="Dikdörtgen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95500" cy="54356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6282F" w:rsidRDefault="0026282F" w:rsidP="0026282F">
                            <w:pPr>
                              <w:autoSpaceDE w:val="0"/>
                              <w:spacing w:after="0"/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Mevzuat </w:t>
                            </w:r>
                            <w:proofErr w:type="gramStart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doğrultusunda  ve</w:t>
                            </w:r>
                            <w:proofErr w:type="gramEnd"/>
                          </w:p>
                          <w:p w:rsidR="0026282F" w:rsidRDefault="0026282F" w:rsidP="0026282F">
                            <w:pPr>
                              <w:autoSpaceDE w:val="0"/>
                              <w:spacing w:after="0"/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belirlenen</w:t>
                            </w:r>
                            <w:proofErr w:type="gramEnd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sürelerde </w:t>
                            </w:r>
                            <w:proofErr w:type="spellStart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kontrolu</w:t>
                            </w:r>
                            <w:proofErr w:type="spellEnd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için </w:t>
                            </w:r>
                          </w:p>
                          <w:p w:rsidR="0026282F" w:rsidRDefault="0026282F" w:rsidP="0026282F">
                            <w:pPr>
                              <w:autoSpaceDE w:val="0"/>
                              <w:spacing w:after="0"/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hazırlığın</w:t>
                            </w:r>
                            <w:proofErr w:type="gramEnd"/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yapılması ve form oluşturulması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Dikdörtgen 21" o:spid="_x0000_s1026" style="position:absolute;margin-left:162.4pt;margin-top:2.5pt;width:165pt;height:42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" fillcolor="#e6e6ff">
                <v:stroke endarrow="block" joinstyle="round"/>
                <v:path arrowok="t"/>
                <v:textbox inset="0,0,0,0">
                  <w:txbxContent>
                    <w:p w:rsidR="0026282F" w:rsidRDefault="0026282F" w:rsidP="0026282F">
                      <w:pPr>
                        <w:autoSpaceDE w:val="0"/>
                        <w:spacing w:after="0"/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Mevzuat doğrultusunda  ve</w:t>
                      </w:r>
                    </w:p>
                    <w:p w:rsidR="0026282F" w:rsidRDefault="0026282F" w:rsidP="0026282F">
                      <w:pPr>
                        <w:autoSpaceDE w:val="0"/>
                        <w:spacing w:after="0"/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belirlenen sürelerde kontrolu için </w:t>
                      </w:r>
                    </w:p>
                    <w:p w:rsidR="0026282F" w:rsidRDefault="0026282F" w:rsidP="0026282F">
                      <w:pPr>
                        <w:autoSpaceDE w:val="0"/>
                        <w:spacing w:after="0"/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hazırlığın yapılması ve form oluşturulması</w:t>
                      </w:r>
                    </w:p>
                  </w:txbxContent>
                </v:textbox>
              </v:rect>
            </w:pict>
          </mc:Fallback>
        </mc:AlternateConten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935" distR="114935" simplePos="0" relativeHeight="251678720" behindDoc="0" locked="0" layoutInCell="1" allowOverlap="1">
                <wp:simplePos x="0" y="0"/>
                <wp:positionH relativeFrom="column">
                  <wp:posOffset>4329430</wp:posOffset>
                </wp:positionH>
                <wp:positionV relativeFrom="paragraph">
                  <wp:posOffset>38100</wp:posOffset>
                </wp:positionV>
                <wp:extent cx="304800" cy="228600"/>
                <wp:effectExtent l="10795" t="5715" r="8255" b="13335"/>
                <wp:wrapNone/>
                <wp:docPr id="20" name="Metin Kutusu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286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282F" w:rsidRDefault="0026282F" w:rsidP="0026282F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26282F" w:rsidRPr="00971A9D" w:rsidRDefault="0026282F" w:rsidP="0026282F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BS</w:t>
                            </w:r>
                          </w:p>
                          <w:p w:rsidR="0026282F" w:rsidRDefault="0026282F" w:rsidP="0026282F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Metin Kutusu 20" o:spid="_x0000_s1027" type="#_x0000_t202" style="position:absolute;margin-left:340.9pt;margin-top:3pt;width:24pt;height:18pt;z-index:25167872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" fillcolor="#e6e6ff" strokecolor="red" strokeweight=".5pt">
                <v:textbox inset=".25pt,.25pt,.25pt,.25pt">
                  <w:txbxContent>
                    <w:p w:rsidR="0026282F" w:rsidRDefault="0026282F" w:rsidP="0026282F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R</w:t>
                      </w:r>
                    </w:p>
                    <w:p w:rsidR="0026282F" w:rsidRPr="00971A9D" w:rsidRDefault="0026282F" w:rsidP="0026282F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BS</w:t>
                      </w:r>
                    </w:p>
                    <w:p w:rsidR="0026282F" w:rsidRDefault="0026282F" w:rsidP="0026282F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826A3">
        <w:rPr>
          <w:rFonts w:ascii="Times New Roman" w:eastAsia="Andale Sans UI" w:hAnsi="Times New Roman"/>
          <w:kern w:val="1"/>
          <w:sz w:val="24"/>
          <w:szCs w:val="24"/>
        </w:rPr>
        <w:t xml:space="preserve">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826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49530</wp:posOffset>
                </wp:positionV>
                <wp:extent cx="0" cy="297180"/>
                <wp:effectExtent l="53340" t="5715" r="60960" b="20955"/>
                <wp:wrapNone/>
                <wp:docPr id="19" name="Düz Bağlayıcı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D7783D" id="Düz Bağlayıcı 19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pt,3.9pt" to="246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" strokecolor="#0047ff">
                <v:stroke endarrow="block"/>
              </v:line>
            </w:pict>
          </mc:Fallback>
        </mc:AlternateContent>
      </w:r>
      <w:r w:rsidRPr="00C826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kern w:val="1"/>
          <w:sz w:val="24"/>
          <w:szCs w:val="24"/>
        </w:rPr>
        <w:t xml:space="preserve">    </w:t>
      </w: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</w:t>
      </w:r>
      <w:r w:rsidRPr="00C826A3">
        <w:rPr>
          <w:rFonts w:ascii="Arial" w:eastAsia="Andale Sans UI" w:hAnsi="Arial"/>
          <w:kern w:val="1"/>
          <w:sz w:val="16"/>
          <w:szCs w:val="16"/>
        </w:rPr>
        <w:t xml:space="preserve">            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00330</wp:posOffset>
                </wp:positionV>
                <wp:extent cx="1676400" cy="457200"/>
                <wp:effectExtent l="24765" t="15240" r="32385" b="13335"/>
                <wp:wrapNone/>
                <wp:docPr id="18" name="Elmas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6400" cy="457200"/>
                        </a:xfrm>
                        <a:prstGeom prst="diamond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6282F" w:rsidRDefault="0026282F" w:rsidP="0026282F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Denetime uygun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Elmas 18" o:spid="_x0000_s1028" type="#_x0000_t4" style="position:absolute;margin-left:180pt;margin-top:7.9pt;width:132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" fillcolor="#e6e6ff">
                <v:stroke endarrow="block" joinstyle="round"/>
                <v:path arrowok="t"/>
                <v:textbox inset="0,0,0,0">
                  <w:txbxContent>
                    <w:p w:rsidR="0026282F" w:rsidRDefault="0026282F" w:rsidP="0026282F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Denetime uygun</w:t>
                      </w:r>
                    </w:p>
                  </w:txbxContent>
                </v:textbox>
              </v:shape>
            </w:pict>
          </mc:Fallback>
        </mc:AlternateConten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95250</wp:posOffset>
                </wp:positionV>
                <wp:extent cx="6985" cy="511175"/>
                <wp:effectExtent l="53340" t="5715" r="53975" b="16510"/>
                <wp:wrapNone/>
                <wp:docPr id="17" name="Düz Bağlayıcı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" cy="5111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B011D1" id="Düz Bağlayıcı 17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7.5pt" to="126.55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" strokecolor="#0047ff">
                <v:stroke endarrow="block"/>
              </v:line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95250</wp:posOffset>
                </wp:positionV>
                <wp:extent cx="685800" cy="0"/>
                <wp:effectExtent l="5715" t="5715" r="13335" b="13335"/>
                <wp:wrapNone/>
                <wp:docPr id="16" name="Düz Bağlayıcı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D8454F" id="Düz Bağlayıcı 16" o:spid="_x0000_s1026" style="position:absolute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7.5pt" to="180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" strokecolor="#0047ff"/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5250</wp:posOffset>
                </wp:positionV>
                <wp:extent cx="0" cy="438150"/>
                <wp:effectExtent l="53340" t="5715" r="60960" b="22860"/>
                <wp:wrapNone/>
                <wp:docPr id="15" name="Düz Bağlayıcı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81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C9608B" id="Düz Bağlayıcı 15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7.5pt" to="378pt,4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" strokecolor="#0047ff">
                <v:stroke endarrow="block"/>
              </v:line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962400</wp:posOffset>
                </wp:positionH>
                <wp:positionV relativeFrom="paragraph">
                  <wp:posOffset>95250</wp:posOffset>
                </wp:positionV>
                <wp:extent cx="838200" cy="0"/>
                <wp:effectExtent l="5715" t="5715" r="13335" b="13335"/>
                <wp:wrapNone/>
                <wp:docPr id="14" name="Düz Bağlayıcı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55BBDF" id="Düz Bağlayıcı 14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2pt,7.5pt" to="378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" strokecolor="#0047ff"/>
            </w:pict>
          </mc:Fallback>
        </mc:AlternateContent>
      </w: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        </w:t>
      </w:r>
      <w:r w:rsidRPr="00C826A3">
        <w:rPr>
          <w:rFonts w:ascii="Arial" w:eastAsia="Andale Sans UI" w:hAnsi="Arial"/>
          <w:kern w:val="1"/>
          <w:sz w:val="16"/>
          <w:szCs w:val="16"/>
        </w:rPr>
        <w:t>Evet                                                                              Hayır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019425</wp:posOffset>
                </wp:positionH>
                <wp:positionV relativeFrom="paragraph">
                  <wp:posOffset>66040</wp:posOffset>
                </wp:positionV>
                <wp:extent cx="604520" cy="900430"/>
                <wp:effectExtent l="5715" t="5715" r="8890" b="8255"/>
                <wp:wrapNone/>
                <wp:docPr id="13" name="Dikdörtgen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4520" cy="90043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6282F" w:rsidRDefault="0026282F" w:rsidP="0026282F">
                            <w:pPr>
                              <w:spacing w:after="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KOM</w:t>
                            </w:r>
                          </w:p>
                          <w:p w:rsidR="0026282F" w:rsidRDefault="0026282F" w:rsidP="0026282F">
                            <w:pPr>
                              <w:spacing w:after="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P-PR</w:t>
                            </w:r>
                          </w:p>
                          <w:p w:rsidR="0026282F" w:rsidRDefault="0026282F" w:rsidP="0026282F">
                            <w:pPr>
                              <w:spacing w:after="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P-BS</w:t>
                            </w:r>
                          </w:p>
                          <w:p w:rsidR="0026282F" w:rsidRDefault="0026282F" w:rsidP="0026282F">
                            <w:pPr>
                              <w:spacing w:after="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P-ŞM</w:t>
                            </w:r>
                          </w:p>
                          <w:p w:rsidR="0026282F" w:rsidRDefault="0026282F" w:rsidP="0026282F">
                            <w:pPr>
                              <w:spacing w:after="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P-YRD-T</w:t>
                            </w:r>
                          </w:p>
                          <w:p w:rsidR="0026282F" w:rsidRPr="007F2268" w:rsidRDefault="0026282F" w:rsidP="0026282F">
                            <w:pPr>
                              <w:spacing w:after="0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MD</w:t>
                            </w: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Dikdörtgen 13" o:spid="_x0000_s1029" style="position:absolute;margin-left:237.75pt;margin-top:5.2pt;width:47.6pt;height:70.9pt;z-index:25167769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" fillcolor="#e6e6ff" strokecolor="red">
                <v:stroke endarrow="block" joinstyle="round"/>
                <v:path arrowok="t"/>
                <v:textbox>
                  <w:txbxContent>
                    <w:p w:rsidR="0026282F" w:rsidRDefault="0026282F" w:rsidP="0026282F">
                      <w:pPr>
                        <w:spacing w:after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KOM</w:t>
                      </w:r>
                    </w:p>
                    <w:p w:rsidR="0026282F" w:rsidRDefault="0026282F" w:rsidP="0026282F">
                      <w:pPr>
                        <w:spacing w:after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P-PR</w:t>
                      </w:r>
                    </w:p>
                    <w:p w:rsidR="0026282F" w:rsidRDefault="0026282F" w:rsidP="0026282F">
                      <w:pPr>
                        <w:spacing w:after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P-BS</w:t>
                      </w:r>
                    </w:p>
                    <w:p w:rsidR="0026282F" w:rsidRDefault="0026282F" w:rsidP="0026282F">
                      <w:pPr>
                        <w:spacing w:after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P-ŞM</w:t>
                      </w:r>
                    </w:p>
                    <w:p w:rsidR="0026282F" w:rsidRDefault="0026282F" w:rsidP="0026282F">
                      <w:pPr>
                        <w:spacing w:after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P-YRD-T</w:t>
                      </w:r>
                    </w:p>
                    <w:p w:rsidR="0026282F" w:rsidRPr="007F2268" w:rsidRDefault="0026282F" w:rsidP="0026282F">
                      <w:pPr>
                        <w:spacing w:after="0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MD</w:t>
                      </w:r>
                    </w:p>
                  </w:txbxContent>
                </v:textbox>
              </v:rect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85090</wp:posOffset>
                </wp:positionV>
                <wp:extent cx="2235835" cy="533400"/>
                <wp:effectExtent l="5715" t="5715" r="6350" b="13335"/>
                <wp:wrapNone/>
                <wp:docPr id="12" name="Dikdörtgen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35835" cy="5334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6282F" w:rsidRPr="00C826A3" w:rsidRDefault="0026282F" w:rsidP="0026282F">
                            <w:pPr>
                              <w:autoSpaceDE w:val="0"/>
                              <w:spacing w:after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C826A3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Mevzuat doğrultusunda</w:t>
                            </w:r>
                          </w:p>
                          <w:p w:rsidR="0026282F" w:rsidRPr="00C826A3" w:rsidRDefault="0026282F" w:rsidP="0026282F">
                            <w:pPr>
                              <w:autoSpaceDE w:val="0"/>
                              <w:spacing w:after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C826A3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Uyarılması</w:t>
                            </w:r>
                            <w:r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, </w:t>
                            </w:r>
                            <w:r w:rsidRPr="00C826A3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uygun ceza</w:t>
                            </w:r>
                          </w:p>
                          <w:p w:rsidR="0026282F" w:rsidRPr="00C826A3" w:rsidRDefault="0026282F" w:rsidP="0026282F">
                            <w:pPr>
                              <w:autoSpaceDE w:val="0"/>
                              <w:spacing w:after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C826A3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C826A3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işlemlerinin</w:t>
                            </w:r>
                            <w:proofErr w:type="gramEnd"/>
                            <w:r w:rsidRPr="00C826A3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 xml:space="preserve"> yapılması ve bilgi verilmesi</w:t>
                            </w:r>
                          </w:p>
                          <w:p w:rsidR="0026282F" w:rsidRPr="00C826A3" w:rsidRDefault="0026282F" w:rsidP="0026282F">
                            <w:pPr>
                              <w:autoSpaceDE w:val="0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Dikdörtgen 12" o:spid="_x0000_s1030" style="position:absolute;margin-left:300pt;margin-top:6.7pt;width:176.05pt;height:4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" fillcolor="#e6e6ff">
                <v:stroke endarrow="block" joinstyle="round"/>
                <v:path arrowok="t"/>
                <v:textbox inset="0,0,0,0">
                  <w:txbxContent>
                    <w:p w:rsidR="0026282F" w:rsidRPr="00C826A3" w:rsidRDefault="0026282F" w:rsidP="0026282F">
                      <w:pPr>
                        <w:autoSpaceDE w:val="0"/>
                        <w:spacing w:after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C826A3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Mevzuat doğrultusunda</w:t>
                      </w:r>
                    </w:p>
                    <w:p w:rsidR="0026282F" w:rsidRPr="00C826A3" w:rsidRDefault="0026282F" w:rsidP="0026282F">
                      <w:pPr>
                        <w:autoSpaceDE w:val="0"/>
                        <w:spacing w:after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C826A3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Uyarılması</w:t>
                      </w:r>
                      <w:r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, </w:t>
                      </w:r>
                      <w:r w:rsidRPr="00C826A3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uygun ceza</w:t>
                      </w:r>
                    </w:p>
                    <w:p w:rsidR="0026282F" w:rsidRPr="00C826A3" w:rsidRDefault="0026282F" w:rsidP="0026282F">
                      <w:pPr>
                        <w:autoSpaceDE w:val="0"/>
                        <w:spacing w:after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C826A3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 xml:space="preserve"> işlemlerinin yapılması ve bilgi verilmesi</w:t>
                      </w:r>
                    </w:p>
                    <w:p w:rsidR="0026282F" w:rsidRPr="00C826A3" w:rsidRDefault="0026282F" w:rsidP="0026282F">
                      <w:pPr>
                        <w:autoSpaceDE w:val="0"/>
                        <w:jc w:val="center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36830</wp:posOffset>
                </wp:positionV>
                <wp:extent cx="486410" cy="352425"/>
                <wp:effectExtent l="5715" t="7620" r="12700" b="11430"/>
                <wp:wrapNone/>
                <wp:docPr id="11" name="Dikdörtgen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6410" cy="35242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6282F" w:rsidRPr="007F2268" w:rsidRDefault="0026282F" w:rsidP="0026282F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İ-KOM</w:t>
                            </w:r>
                          </w:p>
                          <w:p w:rsidR="0026282F" w:rsidRPr="007F2268" w:rsidRDefault="0026282F" w:rsidP="0026282F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Dikdörtgen 11" o:spid="_x0000_s1031" style="position:absolute;margin-left:6pt;margin-top:2.9pt;width:38.3pt;height:27.75pt;z-index:25167667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" fillcolor="#e6e6ff" strokecolor="red">
                <v:stroke endarrow="block" joinstyle="round"/>
                <v:path arrowok="t"/>
                <v:textbox>
                  <w:txbxContent>
                    <w:p w:rsidR="0026282F" w:rsidRPr="007F2268" w:rsidRDefault="0026282F" w:rsidP="0026282F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İ-KOM</w:t>
                      </w:r>
                    </w:p>
                    <w:p w:rsidR="0026282F" w:rsidRPr="007F2268" w:rsidRDefault="0026282F" w:rsidP="0026282F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605155</wp:posOffset>
                </wp:positionH>
                <wp:positionV relativeFrom="paragraph">
                  <wp:posOffset>26670</wp:posOffset>
                </wp:positionV>
                <wp:extent cx="2095500" cy="352425"/>
                <wp:effectExtent l="10795" t="6985" r="8255" b="12065"/>
                <wp:wrapNone/>
                <wp:docPr id="10" name="Dikdörtgen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95500" cy="35242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6282F" w:rsidRPr="00C826A3" w:rsidRDefault="0026282F" w:rsidP="0026282F">
                            <w:pPr>
                              <w:autoSpaceDE w:val="0"/>
                              <w:spacing w:after="0"/>
                              <w:jc w:val="center"/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</w:pPr>
                            <w:r w:rsidRPr="00C826A3">
                              <w:rPr>
                                <w:rFonts w:ascii="Arial" w:eastAsia="ArialMT" w:hAnsi="Arial" w:cs="Arial"/>
                                <w:sz w:val="16"/>
                                <w:szCs w:val="16"/>
                              </w:rPr>
                              <w:t>Denetim Formunun Tanzimi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Dikdörtgen 10" o:spid="_x0000_s1032" style="position:absolute;margin-left:47.65pt;margin-top:2.1pt;width:165pt;height:27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" fillcolor="#e6e6ff">
                <v:stroke endarrow="block" joinstyle="round"/>
                <v:path arrowok="t"/>
                <v:textbox inset="0,0,0,0">
                  <w:txbxContent>
                    <w:p w:rsidR="0026282F" w:rsidRPr="00C826A3" w:rsidRDefault="0026282F" w:rsidP="0026282F">
                      <w:pPr>
                        <w:autoSpaceDE w:val="0"/>
                        <w:spacing w:after="0"/>
                        <w:jc w:val="center"/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</w:pPr>
                      <w:r w:rsidRPr="00C826A3">
                        <w:rPr>
                          <w:rFonts w:ascii="Arial" w:eastAsia="ArialMT" w:hAnsi="Arial" w:cs="Arial"/>
                          <w:sz w:val="16"/>
                          <w:szCs w:val="16"/>
                        </w:rPr>
                        <w:t>Denetim Formunun Tanzimi</w:t>
                      </w:r>
                    </w:p>
                  </w:txbxContent>
                </v:textbox>
              </v:rect>
            </w:pict>
          </mc:Fallback>
        </mc:AlternateConten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                            </w:t>
      </w:r>
      <w:r w:rsidRPr="00C826A3">
        <w:rPr>
          <w:rFonts w:ascii="Arial" w:eastAsia="Andale Sans UI" w:hAnsi="Arial"/>
          <w:kern w:val="1"/>
          <w:sz w:val="16"/>
          <w:szCs w:val="16"/>
        </w:rPr>
        <w:t xml:space="preserve">Hayır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Arial" w:eastAsia="Andale Sans UI" w:hAnsi="Arial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75565</wp:posOffset>
                </wp:positionV>
                <wp:extent cx="6985" cy="511175"/>
                <wp:effectExtent l="5715" t="6350" r="6350" b="6350"/>
                <wp:wrapNone/>
                <wp:docPr id="9" name="Düz Bağlayıcı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" cy="5111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6C8B7C" id="Düz Bağlayıcı 9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5.95pt" to="126.55pt,4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" strokecolor="#0047ff"/>
            </w:pict>
          </mc:Fallback>
        </mc:AlternateConten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noProof/>
          <w:kern w:val="1"/>
          <w:sz w:val="16"/>
          <w:szCs w:val="16"/>
          <w:lang w:eastAsia="tr-T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73025</wp:posOffset>
                </wp:positionV>
                <wp:extent cx="0" cy="438150"/>
                <wp:effectExtent l="53340" t="6350" r="60960" b="22225"/>
                <wp:wrapNone/>
                <wp:docPr id="8" name="Düz Bağlayıcı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81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266BD7" id="Düz Bağlayıcı 8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5.75pt" to="378pt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" strokecolor="#0047ff">
                <v:stroke endarrow="block"/>
              </v:line>
            </w:pict>
          </mc:Fallback>
        </mc:AlternateContent>
      </w: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C826A3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                      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495800</wp:posOffset>
                </wp:positionH>
                <wp:positionV relativeFrom="paragraph">
                  <wp:posOffset>62865</wp:posOffset>
                </wp:positionV>
                <wp:extent cx="627380" cy="342900"/>
                <wp:effectExtent l="5715" t="6350" r="5080" b="12700"/>
                <wp:wrapNone/>
                <wp:docPr id="7" name="Akış Çizelgesi: Sonlandırıcı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342900"/>
                        </a:xfrm>
                        <a:prstGeom prst="flowChartTerminator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6282F" w:rsidRDefault="0026282F" w:rsidP="0026282F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Giden Evrak</w:t>
                            </w:r>
                          </w:p>
                          <w:p w:rsidR="0026282F" w:rsidRDefault="0026282F" w:rsidP="0026282F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İş Akışı</w:t>
                            </w:r>
                          </w:p>
                        </w:txbxContent>
                      </wps:txbx>
                      <wps:bodyPr rot="0" vert="horz" wrap="non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7" o:spid="_x0000_s1033" type="#_x0000_t116" style="position:absolute;margin-left:354pt;margin-top:4.95pt;width:49.4pt;height:27pt;z-index:25166848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" fillcolor="#e6e6ff">
                <v:stroke joinstyle="round"/>
                <v:textbox inset="0,0,0,0">
                  <w:txbxContent>
                    <w:p w:rsidR="0026282F" w:rsidRDefault="0026282F" w:rsidP="0026282F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Giden Evrak</w:t>
                      </w:r>
                    </w:p>
                    <w:p w:rsidR="0026282F" w:rsidRDefault="0026282F" w:rsidP="0026282F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İş Akışı</w:t>
                      </w:r>
                    </w:p>
                  </w:txbxContent>
                </v:textbox>
              </v:shape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62865</wp:posOffset>
                </wp:positionV>
                <wp:extent cx="409575" cy="87630"/>
                <wp:effectExtent l="5715" t="6350" r="13335" b="10795"/>
                <wp:wrapNone/>
                <wp:docPr id="6" name="Serbest Form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7630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C14BD8" id="Serbest Form 6" o:spid="_x0000_s1026" style="position:absolute;margin-left:108pt;margin-top:4.95pt;width:32.25pt;height:6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" path="m,c109,135,292,143,450,135l600,60,645,e" filled="f" strokecolor="#0047ff">
                <v:path o:connecttype="custom" o:connectlocs="0,0;285308,82153;380410,36513;408941,0" o:connectangles="0,0,0,0"/>
              </v:shape>
            </w:pict>
          </mc:Fallback>
        </mc:AlternateContent>
      </w:r>
      <w:r w:rsidRPr="00C826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905</wp:posOffset>
                </wp:positionV>
                <wp:extent cx="409575" cy="86995"/>
                <wp:effectExtent l="5715" t="6350" r="13335" b="11430"/>
                <wp:wrapNone/>
                <wp:docPr id="5" name="Serbest Form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6995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79355D" id="Serbest Form 5" o:spid="_x0000_s1026" style="position:absolute;margin-left:108pt;margin-top:.15pt;width:32.25pt;height:6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" path="m,c109,135,292,143,450,135l600,60,645,e" filled="f" strokecolor="#0047ff">
                <v:path o:connecttype="custom" o:connectlocs="0,0;285308,81558;380410,36248;408941,0" o:connectangles="0,0,0,0"/>
              </v:shape>
            </w:pict>
          </mc:Fallback>
        </mc:AlternateContent>
      </w:r>
      <w:r w:rsidRPr="00C826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</w:t>
      </w:r>
    </w:p>
    <w:p w:rsidR="0026282F" w:rsidRPr="00C826A3" w:rsidRDefault="0026282F" w:rsidP="0026282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626745</wp:posOffset>
                </wp:positionV>
                <wp:extent cx="409575" cy="87630"/>
                <wp:effectExtent l="5715" t="6350" r="13335" b="10795"/>
                <wp:wrapNone/>
                <wp:docPr id="4" name="Serbest Form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7630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176769" id="Serbest Form 4" o:spid="_x0000_s1026" style="position:absolute;margin-left:5in;margin-top:49.35pt;width:32.25pt;height:6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" path="m,c109,135,292,143,450,135l600,60,645,e" filled="f" strokecolor="#0047ff">
                <v:path o:connecttype="custom" o:connectlocs="0,0;285308,82153;380410,36513;408941,0" o:connectangles="0,0,0,0"/>
              </v:shape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512445</wp:posOffset>
                </wp:positionV>
                <wp:extent cx="409575" cy="87630"/>
                <wp:effectExtent l="5715" t="6350" r="13335" b="10795"/>
                <wp:wrapNone/>
                <wp:docPr id="3" name="Serbest Form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7630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66B114" id="Serbest Form 3" o:spid="_x0000_s1026" style="position:absolute;margin-left:5in;margin-top:40.35pt;width:32.25pt;height:6.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" path="m,c109,135,292,143,450,135l600,60,645,e" filled="f" strokecolor="#0047ff">
                <v:path o:connecttype="custom" o:connectlocs="0,0;285308,82153;380410,36513;408941,0" o:connectangles="0,0,0,0"/>
              </v:shape>
            </w:pict>
          </mc:Fallback>
        </mc:AlternateContent>
      </w:r>
      <w:r w:rsidRPr="00C826A3">
        <w:rPr>
          <w:rFonts w:ascii="Times New Roman" w:eastAsia="Andale Sans UI" w:hAnsi="Times New Roman"/>
          <w:noProof/>
          <w:kern w:val="1"/>
          <w:sz w:val="24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55245</wp:posOffset>
                </wp:positionV>
                <wp:extent cx="0" cy="438150"/>
                <wp:effectExtent l="5715" t="6350" r="13335" b="12700"/>
                <wp:wrapNone/>
                <wp:docPr id="2" name="Düz Bağlayıcı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81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CA942D" id="Düz Bağlayıcı 2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4.35pt" to="378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" strokecolor="#0047ff"/>
            </w:pict>
          </mc:Fallback>
        </mc:AlternateContent>
      </w:r>
    </w:p>
    <w:p w:rsidR="00504B7D" w:rsidRDefault="00504B7D"/>
    <w:p w:rsidR="0026282F" w:rsidRDefault="0026282F">
      <w:bookmarkStart w:id="0" w:name="_GoBack"/>
      <w:bookmarkEnd w:id="0"/>
    </w:p>
    <w:p w:rsidR="0026282F" w:rsidRDefault="0026282F"/>
    <w:p w:rsidR="0026282F" w:rsidRDefault="0026282F"/>
    <w:p w:rsidR="0026282F" w:rsidRDefault="0026282F"/>
    <w:p w:rsidR="0026282F" w:rsidRDefault="0026282F"/>
    <w:p w:rsidR="0026282F" w:rsidRDefault="0026282F"/>
    <w:p w:rsidR="0026282F" w:rsidRDefault="0026282F"/>
    <w:sectPr w:rsidR="0026282F" w:rsidSect="0073579E">
      <w:headerReference w:type="default" r:id="rId8"/>
      <w:pgSz w:w="11905" w:h="16837"/>
      <w:pgMar w:top="709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000" w:rsidRDefault="004D4436">
      <w:pPr>
        <w:spacing w:after="0" w:line="240" w:lineRule="auto"/>
      </w:pPr>
      <w:r>
        <w:separator/>
      </w:r>
    </w:p>
  </w:endnote>
  <w:endnote w:type="continuationSeparator" w:id="0">
    <w:p w:rsidR="00000000" w:rsidRDefault="004D44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ndale Sans UI">
    <w:altName w:val="MS Gothic"/>
    <w:charset w:val="00"/>
    <w:family w:val="auto"/>
    <w:pitch w:val="variable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ArialMT">
    <w:altName w:val="MS PGothic"/>
    <w:charset w:val="80"/>
    <w:family w:val="swiss"/>
    <w:pitch w:val="default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000" w:rsidRDefault="004D4436">
      <w:pPr>
        <w:spacing w:after="0" w:line="240" w:lineRule="auto"/>
      </w:pPr>
      <w:r>
        <w:separator/>
      </w:r>
    </w:p>
  </w:footnote>
  <w:footnote w:type="continuationSeparator" w:id="0">
    <w:p w:rsidR="00000000" w:rsidRDefault="004D44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2CE3" w:rsidRDefault="0026282F" w:rsidP="00F928A4">
    <w:pPr>
      <w:pStyle w:val="a"/>
      <w:spacing w:after="0" w:line="240" w:lineRule="auto"/>
      <w:ind w:right="357"/>
      <w:jc w:val="right"/>
      <w:rPr>
        <w:rStyle w:val="SayfaNumaras"/>
      </w:rPr>
    </w:pPr>
    <w:r>
      <w:rPr>
        <w:rStyle w:val="SayfaNumaras"/>
      </w:rPr>
      <w:t xml:space="preserve">   </w:t>
    </w:r>
  </w:p>
  <w:p w:rsidR="004B2CE3" w:rsidRPr="00F928A4" w:rsidRDefault="0026282F" w:rsidP="00F928A4">
    <w:pPr>
      <w:pStyle w:val="a"/>
      <w:spacing w:after="0" w:line="240" w:lineRule="auto"/>
      <w:ind w:right="357"/>
      <w:jc w:val="right"/>
      <w:rPr>
        <w:rFonts w:ascii="Arial" w:hAnsi="Arial" w:cs="Arial"/>
        <w:sz w:val="16"/>
        <w:szCs w:val="16"/>
      </w:rPr>
    </w:pPr>
    <w:r>
      <w:rPr>
        <w:rStyle w:val="SayfaNumaras"/>
      </w:rPr>
      <w:tab/>
    </w:r>
    <w:r>
      <w:rPr>
        <w:rStyle w:val="SayfaNumaras"/>
      </w:rPr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073"/>
    <w:rsid w:val="001E7073"/>
    <w:rsid w:val="0026282F"/>
    <w:rsid w:val="004D4436"/>
    <w:rsid w:val="00504B7D"/>
    <w:rsid w:val="00610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9A54F97-B93B-475F-8D65-9703E2F5E8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282F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a">
    <w:basedOn w:val="Normal"/>
    <w:next w:val="AltBilgi"/>
    <w:link w:val="AltbilgiChar"/>
    <w:rsid w:val="0026282F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</w:rPr>
  </w:style>
  <w:style w:type="character" w:styleId="SayfaNumaras">
    <w:name w:val="page number"/>
    <w:basedOn w:val="VarsaylanParagrafYazTipi"/>
    <w:rsid w:val="0026282F"/>
  </w:style>
  <w:style w:type="character" w:customStyle="1" w:styleId="AltbilgiChar">
    <w:name w:val="Altbilgi Char"/>
    <w:link w:val="a"/>
    <w:rsid w:val="0026282F"/>
    <w:rPr>
      <w:sz w:val="22"/>
      <w:szCs w:val="22"/>
      <w:lang w:eastAsia="en-US"/>
    </w:rPr>
  </w:style>
  <w:style w:type="paragraph" w:customStyle="1" w:styleId="Tabloerii">
    <w:name w:val="Tablo İçeriği"/>
    <w:basedOn w:val="Normal"/>
    <w:rsid w:val="0026282F"/>
    <w:pPr>
      <w:widowControl w:val="0"/>
      <w:suppressLineNumbers/>
      <w:suppressAutoHyphens/>
      <w:spacing w:after="0" w:line="240" w:lineRule="auto"/>
    </w:pPr>
    <w:rPr>
      <w:rFonts w:ascii="Times New Roman" w:eastAsia="Andale Sans UI" w:hAnsi="Times New Roman"/>
      <w:kern w:val="1"/>
      <w:sz w:val="24"/>
      <w:szCs w:val="24"/>
    </w:rPr>
  </w:style>
  <w:style w:type="paragraph" w:styleId="AltBilgi">
    <w:name w:val="footer"/>
    <w:basedOn w:val="Normal"/>
    <w:link w:val="AltBilgiChar0"/>
    <w:uiPriority w:val="99"/>
    <w:semiHidden/>
    <w:unhideWhenUsed/>
    <w:rsid w:val="002628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0">
    <w:name w:val="Alt Bilgi Char"/>
    <w:basedOn w:val="VarsaylanParagrafYazTipi"/>
    <w:link w:val="AltBilgi"/>
    <w:uiPriority w:val="99"/>
    <w:semiHidden/>
    <w:rsid w:val="0026282F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C0EF1C4-0EBB-4099-B80D-995117B37F39}"/>
</file>

<file path=customXml/itemProps2.xml><?xml version="1.0" encoding="utf-8"?>
<ds:datastoreItem xmlns:ds="http://schemas.openxmlformats.org/officeDocument/2006/customXml" ds:itemID="{62933ACB-4B69-4BE3-A310-27A70F657C91}"/>
</file>

<file path=customXml/itemProps3.xml><?xml version="1.0" encoding="utf-8"?>
<ds:datastoreItem xmlns:ds="http://schemas.openxmlformats.org/officeDocument/2006/customXml" ds:itemID="{D535E3EF-FAE8-4E0B-99B4-611FB2918DD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89</Words>
  <Characters>1078</Characters>
  <Application>Microsoft Office Word</Application>
  <DocSecurity>0</DocSecurity>
  <Lines>8</Lines>
  <Paragraphs>2</Paragraphs>
  <ScaleCrop>false</ScaleCrop>
  <Company/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4</cp:revision>
  <dcterms:created xsi:type="dcterms:W3CDTF">2018-03-05T13:46:00Z</dcterms:created>
  <dcterms:modified xsi:type="dcterms:W3CDTF">2018-03-05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